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62745" w:rsidRDefault="00280ED7" w:rsidP="00280ED7">
      <w:pPr>
        <w:jc w:val="center"/>
        <w:rPr>
          <w:b/>
          <w:sz w:val="28"/>
          <w:szCs w:val="28"/>
          <w:u w:val="single"/>
        </w:rPr>
      </w:pPr>
      <w:r w:rsidRPr="00280ED7">
        <w:rPr>
          <w:b/>
          <w:sz w:val="28"/>
          <w:szCs w:val="28"/>
          <w:u w:val="single"/>
        </w:rPr>
        <w:t xml:space="preserve">ER </w:t>
      </w:r>
      <w:r w:rsidR="005568AA" w:rsidRPr="00280ED7">
        <w:rPr>
          <w:b/>
          <w:sz w:val="28"/>
          <w:szCs w:val="28"/>
          <w:u w:val="single"/>
        </w:rPr>
        <w:t>Diagram,</w:t>
      </w:r>
      <w:r w:rsidR="00DF1C45">
        <w:rPr>
          <w:b/>
          <w:sz w:val="28"/>
          <w:szCs w:val="28"/>
          <w:u w:val="single"/>
        </w:rPr>
        <w:t xml:space="preserve"> Class Diagram </w:t>
      </w:r>
      <w:r w:rsidRPr="00280ED7">
        <w:rPr>
          <w:b/>
          <w:sz w:val="28"/>
          <w:szCs w:val="28"/>
          <w:u w:val="single"/>
        </w:rPr>
        <w:t xml:space="preserve">Representation for </w:t>
      </w:r>
      <w:r w:rsidR="005568AA" w:rsidRPr="00280ED7">
        <w:rPr>
          <w:b/>
          <w:sz w:val="28"/>
          <w:szCs w:val="28"/>
          <w:u w:val="single"/>
        </w:rPr>
        <w:t>Genealogy</w:t>
      </w:r>
      <w:r w:rsidR="005568AA">
        <w:rPr>
          <w:b/>
          <w:sz w:val="28"/>
          <w:szCs w:val="28"/>
          <w:u w:val="single"/>
        </w:rPr>
        <w:t xml:space="preserve"> (Family</w:t>
      </w:r>
      <w:r w:rsidR="00DF1C45">
        <w:rPr>
          <w:b/>
          <w:sz w:val="28"/>
          <w:szCs w:val="28"/>
          <w:u w:val="single"/>
        </w:rPr>
        <w:t xml:space="preserve"> Domain)</w:t>
      </w:r>
    </w:p>
    <w:p w:rsidR="005568AA" w:rsidRDefault="005568AA" w:rsidP="00280ED7"/>
    <w:p w:rsidR="00280ED7" w:rsidRDefault="005568AA" w:rsidP="00280ED7">
      <w:r>
        <w:t xml:space="preserve">The following </w:t>
      </w:r>
      <w:r w:rsidR="00280ED7">
        <w:t xml:space="preserve">diagram represents the ER Diagram for </w:t>
      </w:r>
      <w:r w:rsidR="00DF1C45">
        <w:t>the Genealogy</w:t>
      </w:r>
    </w:p>
    <w:p w:rsidR="00280ED7" w:rsidRDefault="00280ED7" w:rsidP="00280ED7"/>
    <w:p w:rsidR="00DF1C45" w:rsidRDefault="00280ED7" w:rsidP="00DF1C45">
      <w:pPr>
        <w:keepNext/>
      </w:pPr>
      <w:r>
        <w:object w:dxaOrig="11010" w:dyaOrig="54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231.05pt" o:ole="">
            <v:imagedata r:id="rId5" o:title=""/>
          </v:shape>
          <o:OLEObject Type="Embed" ProgID="Visio.Drawing.15" ShapeID="_x0000_i1025" DrawAspect="Content" ObjectID="_1452418177" r:id="rId6"/>
        </w:object>
      </w:r>
    </w:p>
    <w:p w:rsidR="00280ED7" w:rsidRDefault="00DF1C45" w:rsidP="00DF1C45">
      <w:pPr>
        <w:pStyle w:val="Caption"/>
        <w:rPr>
          <w:i w:val="0"/>
        </w:rPr>
      </w:pPr>
      <w:r>
        <w:tab/>
      </w:r>
      <w:r>
        <w:tab/>
      </w:r>
      <w:r>
        <w:tab/>
      </w:r>
      <w:r>
        <w:tab/>
      </w:r>
      <w:r w:rsidRPr="00DF1C45">
        <w:rPr>
          <w:i w:val="0"/>
        </w:rPr>
        <w:t xml:space="preserve">Figure </w:t>
      </w:r>
      <w:r w:rsidRPr="00DF1C45">
        <w:rPr>
          <w:i w:val="0"/>
        </w:rPr>
        <w:fldChar w:fldCharType="begin"/>
      </w:r>
      <w:r w:rsidRPr="00DF1C45">
        <w:rPr>
          <w:i w:val="0"/>
        </w:rPr>
        <w:instrText xml:space="preserve"> SEQ Figure \* ARABIC </w:instrText>
      </w:r>
      <w:r w:rsidRPr="00DF1C45">
        <w:rPr>
          <w:i w:val="0"/>
        </w:rPr>
        <w:fldChar w:fldCharType="separate"/>
      </w:r>
      <w:r>
        <w:rPr>
          <w:i w:val="0"/>
          <w:noProof/>
        </w:rPr>
        <w:t>1</w:t>
      </w:r>
      <w:r w:rsidRPr="00DF1C45">
        <w:rPr>
          <w:i w:val="0"/>
        </w:rPr>
        <w:fldChar w:fldCharType="end"/>
      </w:r>
      <w:r w:rsidRPr="00DF1C45">
        <w:rPr>
          <w:i w:val="0"/>
        </w:rPr>
        <w:t xml:space="preserve"> ER Diagram Representation</w:t>
      </w:r>
    </w:p>
    <w:p w:rsidR="00DF1C45" w:rsidRDefault="00DF1C45" w:rsidP="00DF1C45"/>
    <w:p w:rsidR="00253596" w:rsidRDefault="00DF1C45" w:rsidP="00253596">
      <w:pPr>
        <w:pStyle w:val="ListParagraph"/>
        <w:numPr>
          <w:ilvl w:val="0"/>
          <w:numId w:val="1"/>
        </w:numPr>
      </w:pPr>
      <w:r>
        <w:t xml:space="preserve">The ER Diagram consists of a Person entity whose attributes will be gender and name which are represented in the oval shape. </w:t>
      </w:r>
    </w:p>
    <w:p w:rsidR="00253596" w:rsidRDefault="00DF1C45" w:rsidP="00253596">
      <w:pPr>
        <w:pStyle w:val="ListParagraph"/>
        <w:numPr>
          <w:ilvl w:val="0"/>
          <w:numId w:val="1"/>
        </w:numPr>
      </w:pPr>
      <w:r>
        <w:t>A person has father, mother and sibling’s relationships. These relationships are represented in the diamond shape.</w:t>
      </w:r>
    </w:p>
    <w:p w:rsidR="00253596" w:rsidRDefault="00DF1C45" w:rsidP="00253596">
      <w:pPr>
        <w:pStyle w:val="ListParagraph"/>
        <w:numPr>
          <w:ilvl w:val="0"/>
          <w:numId w:val="1"/>
        </w:numPr>
      </w:pPr>
      <w:r>
        <w:t xml:space="preserve"> A Person can be wife or husband only if he/she is married, so the marriage becomes the relationship for person - husband and person –wife. </w:t>
      </w:r>
    </w:p>
    <w:p w:rsidR="00DF1C45" w:rsidRDefault="00DF1C45" w:rsidP="00253596">
      <w:pPr>
        <w:pStyle w:val="ListParagraph"/>
        <w:numPr>
          <w:ilvl w:val="0"/>
          <w:numId w:val="1"/>
        </w:numPr>
      </w:pPr>
      <w:r>
        <w:t>A husband and wife has a children relationship.</w:t>
      </w:r>
    </w:p>
    <w:p w:rsidR="00DF1C45" w:rsidRDefault="00DF1C45" w:rsidP="00DF1C45"/>
    <w:p w:rsidR="00DF1C45" w:rsidRDefault="00DF1C45" w:rsidP="00DF1C45"/>
    <w:p w:rsidR="00DF1C45" w:rsidRPr="00DF1C45" w:rsidRDefault="00DF1C45" w:rsidP="00DF1C45"/>
    <w:p w:rsidR="00DF1C45" w:rsidRDefault="00DF1C45" w:rsidP="00280ED7"/>
    <w:p w:rsidR="00DF1C45" w:rsidRDefault="00DF1C45" w:rsidP="00280ED7"/>
    <w:p w:rsidR="00E9431C" w:rsidRDefault="00E9431C" w:rsidP="00280ED7"/>
    <w:p w:rsidR="00E9431C" w:rsidRDefault="00E9431C" w:rsidP="00280ED7"/>
    <w:p w:rsidR="00E9431C" w:rsidRDefault="00E9431C" w:rsidP="00280ED7"/>
    <w:p w:rsidR="00E9431C" w:rsidRDefault="00DF1C45" w:rsidP="00280ED7">
      <w:r>
        <w:t xml:space="preserve">The following </w:t>
      </w:r>
      <w:r w:rsidR="005568AA">
        <w:t xml:space="preserve">diagram </w:t>
      </w:r>
      <w:r>
        <w:t>represents the class diagram for the Genealogy (Family domain)</w:t>
      </w:r>
    </w:p>
    <w:p w:rsidR="00DF1C45" w:rsidRDefault="00DF1C45" w:rsidP="00DF1C45">
      <w:pPr>
        <w:keepNext/>
      </w:pPr>
      <w:r>
        <w:object w:dxaOrig="13260" w:dyaOrig="5776">
          <v:shape id="_x0000_i1026" type="#_x0000_t75" style="width:467.7pt;height:203.5pt" o:ole="">
            <v:imagedata r:id="rId7" o:title=""/>
          </v:shape>
          <o:OLEObject Type="Embed" ProgID="Visio.Drawing.15" ShapeID="_x0000_i1026" DrawAspect="Content" ObjectID="_1452418178" r:id="rId8"/>
        </w:object>
      </w:r>
    </w:p>
    <w:p w:rsidR="00DF1C45" w:rsidRDefault="00253596" w:rsidP="00DF1C45">
      <w:pPr>
        <w:pStyle w:val="Caption"/>
        <w:rPr>
          <w:i w:val="0"/>
        </w:rPr>
      </w:pPr>
      <w:r>
        <w:rPr>
          <w:i w:val="0"/>
        </w:rPr>
        <w:tab/>
      </w:r>
      <w:r>
        <w:rPr>
          <w:i w:val="0"/>
        </w:rPr>
        <w:tab/>
      </w:r>
      <w:r>
        <w:rPr>
          <w:i w:val="0"/>
        </w:rPr>
        <w:tab/>
      </w:r>
      <w:r>
        <w:rPr>
          <w:i w:val="0"/>
        </w:rPr>
        <w:tab/>
      </w:r>
      <w:r w:rsidR="00DF1C45" w:rsidRPr="00DF1C45">
        <w:rPr>
          <w:i w:val="0"/>
        </w:rPr>
        <w:t xml:space="preserve">Figure </w:t>
      </w:r>
      <w:r w:rsidR="00DF1C45" w:rsidRPr="00DF1C45">
        <w:rPr>
          <w:i w:val="0"/>
        </w:rPr>
        <w:fldChar w:fldCharType="begin"/>
      </w:r>
      <w:r w:rsidR="00DF1C45" w:rsidRPr="00DF1C45">
        <w:rPr>
          <w:i w:val="0"/>
        </w:rPr>
        <w:instrText xml:space="preserve"> SEQ Figure \* ARABIC </w:instrText>
      </w:r>
      <w:r w:rsidR="00DF1C45" w:rsidRPr="00DF1C45">
        <w:rPr>
          <w:i w:val="0"/>
        </w:rPr>
        <w:fldChar w:fldCharType="separate"/>
      </w:r>
      <w:r w:rsidR="00DF1C45" w:rsidRPr="00DF1C45">
        <w:rPr>
          <w:i w:val="0"/>
          <w:noProof/>
        </w:rPr>
        <w:t>2</w:t>
      </w:r>
      <w:r w:rsidR="00DF1C45" w:rsidRPr="00DF1C45">
        <w:rPr>
          <w:i w:val="0"/>
        </w:rPr>
        <w:fldChar w:fldCharType="end"/>
      </w:r>
      <w:r>
        <w:rPr>
          <w:i w:val="0"/>
        </w:rPr>
        <w:t xml:space="preserve"> </w:t>
      </w:r>
      <w:r w:rsidR="00DF1C45" w:rsidRPr="00DF1C45">
        <w:rPr>
          <w:i w:val="0"/>
        </w:rPr>
        <w:t>Class Diagram Representation</w:t>
      </w:r>
    </w:p>
    <w:p w:rsidR="00253596" w:rsidRDefault="00253596" w:rsidP="00253596"/>
    <w:p w:rsidR="00253596" w:rsidRDefault="00253596" w:rsidP="00253596">
      <w:pPr>
        <w:pStyle w:val="ListParagraph"/>
        <w:numPr>
          <w:ilvl w:val="0"/>
          <w:numId w:val="2"/>
        </w:numPr>
      </w:pPr>
      <w:r>
        <w:t xml:space="preserve">In the above class diagram, Person will be an interface and its member variables will be </w:t>
      </w:r>
      <w:proofErr w:type="spellStart"/>
      <w:r>
        <w:t>sName</w:t>
      </w:r>
      <w:proofErr w:type="spellEnd"/>
      <w:r>
        <w:t xml:space="preserve">, </w:t>
      </w:r>
      <w:proofErr w:type="spellStart"/>
      <w:r>
        <w:t>cGender</w:t>
      </w:r>
      <w:proofErr w:type="spellEnd"/>
      <w:r>
        <w:t xml:space="preserve">, </w:t>
      </w:r>
      <w:proofErr w:type="spellStart"/>
      <w:r>
        <w:t>iAge</w:t>
      </w:r>
      <w:proofErr w:type="spellEnd"/>
      <w:r>
        <w:t xml:space="preserve">, </w:t>
      </w:r>
      <w:proofErr w:type="spellStart"/>
      <w:proofErr w:type="gramStart"/>
      <w:r>
        <w:t>sMaritalStatus</w:t>
      </w:r>
      <w:proofErr w:type="spellEnd"/>
      <w:proofErr w:type="gramEnd"/>
      <w:r>
        <w:t xml:space="preserve">. </w:t>
      </w:r>
    </w:p>
    <w:p w:rsidR="00253596" w:rsidRDefault="00253596" w:rsidP="00253596">
      <w:pPr>
        <w:pStyle w:val="ListParagraph"/>
        <w:numPr>
          <w:ilvl w:val="0"/>
          <w:numId w:val="2"/>
        </w:numPr>
      </w:pPr>
      <w:r>
        <w:t>A person can be a husband/wife or child based on the Marital status. And the classes Husband, Wife and Child will be inheriting the Person interface.</w:t>
      </w:r>
    </w:p>
    <w:p w:rsidR="00253596" w:rsidRDefault="00253596" w:rsidP="00253596">
      <w:pPr>
        <w:pStyle w:val="ListParagraph"/>
        <w:numPr>
          <w:ilvl w:val="0"/>
          <w:numId w:val="2"/>
        </w:numPr>
      </w:pPr>
      <w:r>
        <w:t xml:space="preserve">Husband and Wife class are associated with Father and Mother Class respectively. And the Father and Mother Class consists of </w:t>
      </w:r>
      <w:proofErr w:type="spellStart"/>
      <w:r>
        <w:t>iNumberOfChildren</w:t>
      </w:r>
      <w:proofErr w:type="spellEnd"/>
      <w:r>
        <w:t xml:space="preserve"> member variable.</w:t>
      </w:r>
    </w:p>
    <w:p w:rsidR="00253596" w:rsidRDefault="00253596" w:rsidP="00253596">
      <w:pPr>
        <w:pStyle w:val="ListParagraph"/>
        <w:numPr>
          <w:ilvl w:val="0"/>
          <w:numId w:val="2"/>
        </w:numPr>
      </w:pPr>
      <w:r>
        <w:t xml:space="preserve">Here the relationship between child and Father/Wife will be a composition, because the father and mother class exists only if the child class exists. There can be no father/mother if there are no children. </w:t>
      </w:r>
    </w:p>
    <w:p w:rsidR="00253596" w:rsidRDefault="00253596" w:rsidP="00253596"/>
    <w:p w:rsidR="00253596" w:rsidRPr="00253596" w:rsidRDefault="00253596" w:rsidP="00253596"/>
    <w:p w:rsidR="00E9431C" w:rsidRDefault="00E9431C" w:rsidP="00280ED7">
      <w:bookmarkStart w:id="0" w:name="_GoBack"/>
      <w:bookmarkEnd w:id="0"/>
    </w:p>
    <w:p w:rsidR="00E9431C" w:rsidRDefault="00E9431C" w:rsidP="00280ED7"/>
    <w:p w:rsidR="00E9431C" w:rsidRDefault="00E9431C" w:rsidP="00280ED7"/>
    <w:p w:rsidR="00E9431C" w:rsidRDefault="00E9431C" w:rsidP="00280ED7"/>
    <w:p w:rsidR="00E9431C" w:rsidRDefault="00E9431C" w:rsidP="00280ED7"/>
    <w:p w:rsidR="00E9431C" w:rsidRPr="00280ED7" w:rsidRDefault="00E9431C" w:rsidP="00280ED7"/>
    <w:p w:rsidR="00280ED7" w:rsidRDefault="00280ED7"/>
    <w:sectPr w:rsidR="00280E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706C30D6"/>
    <w:multiLevelType w:val="hybridMultilevel"/>
    <w:tmpl w:val="58D09D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7F6C3284"/>
    <w:multiLevelType w:val="hybridMultilevel"/>
    <w:tmpl w:val="8488C7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80ED7"/>
    <w:rsid w:val="00162745"/>
    <w:rsid w:val="00253596"/>
    <w:rsid w:val="00280ED7"/>
    <w:rsid w:val="002966A0"/>
    <w:rsid w:val="005568AA"/>
    <w:rsid w:val="00A25654"/>
    <w:rsid w:val="00B70B37"/>
    <w:rsid w:val="00C32BF5"/>
    <w:rsid w:val="00DF1C45"/>
    <w:rsid w:val="00E9431C"/>
    <w:rsid w:val="00F91E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0D3592C-4374-4B50-AA70-1BA4007DD1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aption">
    <w:name w:val="caption"/>
    <w:basedOn w:val="Normal"/>
    <w:next w:val="Normal"/>
    <w:uiPriority w:val="35"/>
    <w:unhideWhenUsed/>
    <w:qFormat/>
    <w:rsid w:val="00DF1C45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ListParagraph">
    <w:name w:val="List Paragraph"/>
    <w:basedOn w:val="Normal"/>
    <w:uiPriority w:val="34"/>
    <w:qFormat/>
    <w:rsid w:val="0025359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</TotalTime>
  <Pages>2</Pages>
  <Words>225</Words>
  <Characters>1284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ndaru, Sai Kishore (UMKC-Student)</dc:creator>
  <cp:keywords/>
  <dc:description/>
  <cp:lastModifiedBy>Bandaru, Sai Kishore (UMKC-Student)</cp:lastModifiedBy>
  <cp:revision>4</cp:revision>
  <dcterms:created xsi:type="dcterms:W3CDTF">2014-01-28T17:44:00Z</dcterms:created>
  <dcterms:modified xsi:type="dcterms:W3CDTF">2014-01-28T18:43:00Z</dcterms:modified>
</cp:coreProperties>
</file>